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C0C277" w14:textId="77777777" w:rsidR="00F87CB8" w:rsidRDefault="005676B7" w:rsidP="005676B7">
      <w:pPr>
        <w:pStyle w:val="Heading1"/>
        <w:numPr>
          <w:ilvl w:val="0"/>
          <w:numId w:val="0"/>
        </w:numPr>
        <w:ind w:left="432" w:hanging="432"/>
      </w:pPr>
      <w:bookmarkStart w:id="0" w:name="_Toc10457961"/>
      <w:proofErr w:type="spellStart"/>
      <w:r>
        <w:t>Projektisuunnutelma</w:t>
      </w:r>
      <w:bookmarkEnd w:id="0"/>
      <w:proofErr w:type="spellEnd"/>
    </w:p>
    <w:p w14:paraId="17F14086" w14:textId="77777777" w:rsidR="005676B7" w:rsidRDefault="005676B7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US" w:eastAsia="en-US"/>
        </w:rPr>
        <w:id w:val="122047091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D4520BC" w14:textId="77777777" w:rsidR="005676B7" w:rsidRDefault="005676B7">
          <w:pPr>
            <w:pStyle w:val="TOCHeading"/>
          </w:pPr>
          <w:r>
            <w:t>Sisällys</w:t>
          </w:r>
        </w:p>
        <w:p w14:paraId="1B99AC80" w14:textId="5E008C8A" w:rsidR="005F7D0F" w:rsidRDefault="005676B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457961" w:history="1">
            <w:r w:rsidR="005F7D0F" w:rsidRPr="00BD18D1">
              <w:rPr>
                <w:rStyle w:val="Hyperlink"/>
                <w:noProof/>
              </w:rPr>
              <w:t>Projektisuunnutelma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61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1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717B69F6" w14:textId="5590F399" w:rsidR="005F7D0F" w:rsidRDefault="00D6339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0457962" w:history="1">
            <w:r w:rsidR="005F7D0F" w:rsidRPr="00BD18D1">
              <w:rPr>
                <w:rStyle w:val="Hyperlink"/>
                <w:noProof/>
              </w:rPr>
              <w:t>1</w:t>
            </w:r>
            <w:r w:rsidR="005F7D0F">
              <w:rPr>
                <w:rFonts w:eastAsiaTheme="minorEastAsia"/>
                <w:noProof/>
                <w:lang w:val="fi-FI" w:eastAsia="fi-FI"/>
              </w:rPr>
              <w:tab/>
            </w:r>
            <w:r w:rsidR="005F7D0F" w:rsidRPr="00BD18D1">
              <w:rPr>
                <w:rStyle w:val="Hyperlink"/>
                <w:noProof/>
              </w:rPr>
              <w:t>Tausta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62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1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269CFCCD" w14:textId="43BD1BAF" w:rsidR="005F7D0F" w:rsidRDefault="00D6339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0457963" w:history="1">
            <w:r w:rsidR="005F7D0F" w:rsidRPr="00BD18D1">
              <w:rPr>
                <w:rStyle w:val="Hyperlink"/>
                <w:noProof/>
              </w:rPr>
              <w:t>2</w:t>
            </w:r>
            <w:r w:rsidR="005F7D0F">
              <w:rPr>
                <w:rFonts w:eastAsiaTheme="minorEastAsia"/>
                <w:noProof/>
                <w:lang w:val="fi-FI" w:eastAsia="fi-FI"/>
              </w:rPr>
              <w:tab/>
            </w:r>
            <w:r w:rsidR="005F7D0F" w:rsidRPr="00BD18D1">
              <w:rPr>
                <w:rStyle w:val="Hyperlink"/>
                <w:noProof/>
              </w:rPr>
              <w:t>Projektin tehtävä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63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1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6F9B16D1" w14:textId="3BA85397" w:rsidR="005F7D0F" w:rsidRDefault="00D6339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0457964" w:history="1">
            <w:r w:rsidR="005F7D0F" w:rsidRPr="00BD18D1">
              <w:rPr>
                <w:rStyle w:val="Hyperlink"/>
                <w:noProof/>
              </w:rPr>
              <w:t>3</w:t>
            </w:r>
            <w:r w:rsidR="005F7D0F">
              <w:rPr>
                <w:rFonts w:eastAsiaTheme="minorEastAsia"/>
                <w:noProof/>
                <w:lang w:val="fi-FI" w:eastAsia="fi-FI"/>
              </w:rPr>
              <w:tab/>
            </w:r>
            <w:r w:rsidR="005F7D0F" w:rsidRPr="00BD18D1">
              <w:rPr>
                <w:rStyle w:val="Hyperlink"/>
                <w:noProof/>
              </w:rPr>
              <w:t>Tulostavoitteet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64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1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2BC741AB" w14:textId="3944612E" w:rsidR="005F7D0F" w:rsidRDefault="00D6339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0457965" w:history="1">
            <w:r w:rsidR="005F7D0F" w:rsidRPr="00BD18D1">
              <w:rPr>
                <w:rStyle w:val="Hyperlink"/>
                <w:noProof/>
              </w:rPr>
              <w:t>4</w:t>
            </w:r>
            <w:r w:rsidR="005F7D0F">
              <w:rPr>
                <w:rFonts w:eastAsiaTheme="minorEastAsia"/>
                <w:noProof/>
                <w:lang w:val="fi-FI" w:eastAsia="fi-FI"/>
              </w:rPr>
              <w:tab/>
            </w:r>
            <w:r w:rsidR="005F7D0F" w:rsidRPr="00BD18D1">
              <w:rPr>
                <w:rStyle w:val="Hyperlink"/>
                <w:noProof/>
              </w:rPr>
              <w:t>Rajaus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65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1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162F0CC6" w14:textId="2D683F2E" w:rsidR="005F7D0F" w:rsidRDefault="00D6339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0457966" w:history="1">
            <w:r w:rsidR="005F7D0F" w:rsidRPr="00BD18D1">
              <w:rPr>
                <w:rStyle w:val="Hyperlink"/>
                <w:noProof/>
              </w:rPr>
              <w:t>5</w:t>
            </w:r>
            <w:r w:rsidR="005F7D0F">
              <w:rPr>
                <w:rFonts w:eastAsiaTheme="minorEastAsia"/>
                <w:noProof/>
                <w:lang w:val="fi-FI" w:eastAsia="fi-FI"/>
              </w:rPr>
              <w:tab/>
            </w:r>
            <w:r w:rsidR="005F7D0F" w:rsidRPr="00BD18D1">
              <w:rPr>
                <w:rStyle w:val="Hyperlink"/>
                <w:noProof/>
              </w:rPr>
              <w:t>Ympäristö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66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2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2609BEA1" w14:textId="3FB28CDF" w:rsidR="005F7D0F" w:rsidRDefault="00D6339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0457967" w:history="1">
            <w:r w:rsidR="005F7D0F" w:rsidRPr="00BD18D1">
              <w:rPr>
                <w:rStyle w:val="Hyperlink"/>
                <w:noProof/>
              </w:rPr>
              <w:t>6</w:t>
            </w:r>
            <w:r w:rsidR="005F7D0F">
              <w:rPr>
                <w:rFonts w:eastAsiaTheme="minorEastAsia"/>
                <w:noProof/>
                <w:lang w:val="fi-FI" w:eastAsia="fi-FI"/>
              </w:rPr>
              <w:tab/>
            </w:r>
            <w:r w:rsidR="005F7D0F" w:rsidRPr="00BD18D1">
              <w:rPr>
                <w:rStyle w:val="Hyperlink"/>
                <w:noProof/>
              </w:rPr>
              <w:t>Työvaiheet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67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2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5EE2F0E4" w14:textId="5DFE3766" w:rsidR="005F7D0F" w:rsidRDefault="00D6339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0457968" w:history="1">
            <w:r w:rsidR="005F7D0F" w:rsidRPr="00BD18D1">
              <w:rPr>
                <w:rStyle w:val="Hyperlink"/>
                <w:noProof/>
                <w:lang w:val="fi-FI"/>
              </w:rPr>
              <w:t>7</w:t>
            </w:r>
            <w:r w:rsidR="005F7D0F">
              <w:rPr>
                <w:rFonts w:eastAsiaTheme="minorEastAsia"/>
                <w:noProof/>
                <w:lang w:val="fi-FI" w:eastAsia="fi-FI"/>
              </w:rPr>
              <w:tab/>
            </w:r>
            <w:r w:rsidR="005F7D0F" w:rsidRPr="00BD18D1">
              <w:rPr>
                <w:rStyle w:val="Hyperlink"/>
                <w:noProof/>
                <w:lang w:val="fi-FI"/>
              </w:rPr>
              <w:t>Osatehtävät ja aikataulu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68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2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434042D4" w14:textId="25B44808" w:rsidR="005F7D0F" w:rsidRDefault="00D6339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0457969" w:history="1">
            <w:r w:rsidR="005F7D0F" w:rsidRPr="00BD18D1">
              <w:rPr>
                <w:rStyle w:val="Hyperlink"/>
                <w:noProof/>
                <w:lang w:val="fi-FI"/>
              </w:rPr>
              <w:t>8</w:t>
            </w:r>
            <w:r w:rsidR="005F7D0F">
              <w:rPr>
                <w:rFonts w:eastAsiaTheme="minorEastAsia"/>
                <w:noProof/>
                <w:lang w:val="fi-FI" w:eastAsia="fi-FI"/>
              </w:rPr>
              <w:tab/>
            </w:r>
            <w:r w:rsidR="005F7D0F" w:rsidRPr="00BD18D1">
              <w:rPr>
                <w:rStyle w:val="Hyperlink"/>
                <w:noProof/>
                <w:lang w:val="fi-FI"/>
              </w:rPr>
              <w:t>Henkilöresurssit ja projektin organisaatio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69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3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13509D5A" w14:textId="1392094A" w:rsidR="005F7D0F" w:rsidRDefault="00D6339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0457970" w:history="1">
            <w:r w:rsidR="005F7D0F" w:rsidRPr="00BD18D1">
              <w:rPr>
                <w:rStyle w:val="Hyperlink"/>
                <w:noProof/>
                <w:lang w:val="fi-FI"/>
              </w:rPr>
              <w:t>9</w:t>
            </w:r>
            <w:r w:rsidR="005F7D0F">
              <w:rPr>
                <w:rFonts w:eastAsiaTheme="minorEastAsia"/>
                <w:noProof/>
                <w:lang w:val="fi-FI" w:eastAsia="fi-FI"/>
              </w:rPr>
              <w:tab/>
            </w:r>
            <w:r w:rsidR="005F7D0F" w:rsidRPr="00BD18D1">
              <w:rPr>
                <w:rStyle w:val="Hyperlink"/>
                <w:noProof/>
                <w:lang w:val="fi-FI"/>
              </w:rPr>
              <w:t>Kustannukset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70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3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16B15379" w14:textId="3CD339CA" w:rsidR="005F7D0F" w:rsidRDefault="00D6339B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0457971" w:history="1">
            <w:r w:rsidR="005F7D0F" w:rsidRPr="00BD18D1">
              <w:rPr>
                <w:rStyle w:val="Hyperlink"/>
                <w:noProof/>
              </w:rPr>
              <w:t>10</w:t>
            </w:r>
            <w:r w:rsidR="005F7D0F">
              <w:rPr>
                <w:rFonts w:eastAsiaTheme="minorEastAsia"/>
                <w:noProof/>
                <w:lang w:val="fi-FI" w:eastAsia="fi-FI"/>
              </w:rPr>
              <w:tab/>
            </w:r>
            <w:r w:rsidR="005F7D0F" w:rsidRPr="00BD18D1">
              <w:rPr>
                <w:rStyle w:val="Hyperlink"/>
                <w:noProof/>
              </w:rPr>
              <w:t>Työmenetelmät, kuvaaminen ja tiedottaminen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71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3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2BDC1144" w14:textId="62880299" w:rsidR="005F7D0F" w:rsidRDefault="00D6339B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0457972" w:history="1">
            <w:r w:rsidR="005F7D0F" w:rsidRPr="00BD18D1">
              <w:rPr>
                <w:rStyle w:val="Hyperlink"/>
                <w:noProof/>
              </w:rPr>
              <w:t>11</w:t>
            </w:r>
            <w:r w:rsidR="005F7D0F">
              <w:rPr>
                <w:rFonts w:eastAsiaTheme="minorEastAsia"/>
                <w:noProof/>
                <w:lang w:val="fi-FI" w:eastAsia="fi-FI"/>
              </w:rPr>
              <w:tab/>
            </w:r>
            <w:r w:rsidR="005F7D0F" w:rsidRPr="00BD18D1">
              <w:rPr>
                <w:rStyle w:val="Hyperlink"/>
                <w:noProof/>
              </w:rPr>
              <w:t>Riskit sekä keskeyttämiskriteerit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72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3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348F1C0B" w14:textId="31A1B0EB" w:rsidR="005F7D0F" w:rsidRDefault="00D6339B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0457973" w:history="1">
            <w:r w:rsidR="005F7D0F" w:rsidRPr="00BD18D1">
              <w:rPr>
                <w:rStyle w:val="Hyperlink"/>
                <w:noProof/>
              </w:rPr>
              <w:t>12</w:t>
            </w:r>
            <w:r w:rsidR="005F7D0F">
              <w:rPr>
                <w:rFonts w:eastAsiaTheme="minorEastAsia"/>
                <w:noProof/>
                <w:lang w:val="fi-FI" w:eastAsia="fi-FI"/>
              </w:rPr>
              <w:tab/>
            </w:r>
            <w:r w:rsidR="005F7D0F" w:rsidRPr="00BD18D1">
              <w:rPr>
                <w:rStyle w:val="Hyperlink"/>
                <w:noProof/>
              </w:rPr>
              <w:t>Laatusuunnittelu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73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3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7133B0A1" w14:textId="7073429B" w:rsidR="005F7D0F" w:rsidRDefault="00D6339B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10457974" w:history="1">
            <w:r w:rsidR="005F7D0F" w:rsidRPr="00BD18D1">
              <w:rPr>
                <w:rStyle w:val="Hyperlink"/>
                <w:noProof/>
                <w:lang w:val="fi-FI"/>
              </w:rPr>
              <w:t>13</w:t>
            </w:r>
            <w:r w:rsidR="005F7D0F">
              <w:rPr>
                <w:rFonts w:eastAsiaTheme="minorEastAsia"/>
                <w:noProof/>
                <w:lang w:val="fi-FI" w:eastAsia="fi-FI"/>
              </w:rPr>
              <w:tab/>
            </w:r>
            <w:r w:rsidR="005F7D0F" w:rsidRPr="00BD18D1">
              <w:rPr>
                <w:rStyle w:val="Hyperlink"/>
                <w:noProof/>
                <w:lang w:val="fi-FI"/>
              </w:rPr>
              <w:t>Muuta</w:t>
            </w:r>
            <w:r w:rsidR="005F7D0F">
              <w:rPr>
                <w:noProof/>
                <w:webHidden/>
              </w:rPr>
              <w:tab/>
            </w:r>
            <w:r w:rsidR="005F7D0F">
              <w:rPr>
                <w:noProof/>
                <w:webHidden/>
              </w:rPr>
              <w:fldChar w:fldCharType="begin"/>
            </w:r>
            <w:r w:rsidR="005F7D0F">
              <w:rPr>
                <w:noProof/>
                <w:webHidden/>
              </w:rPr>
              <w:instrText xml:space="preserve"> PAGEREF _Toc10457974 \h </w:instrText>
            </w:r>
            <w:r w:rsidR="005F7D0F">
              <w:rPr>
                <w:noProof/>
                <w:webHidden/>
              </w:rPr>
            </w:r>
            <w:r w:rsidR="005F7D0F">
              <w:rPr>
                <w:noProof/>
                <w:webHidden/>
              </w:rPr>
              <w:fldChar w:fldCharType="separate"/>
            </w:r>
            <w:r w:rsidR="005F7D0F">
              <w:rPr>
                <w:noProof/>
                <w:webHidden/>
              </w:rPr>
              <w:t>3</w:t>
            </w:r>
            <w:r w:rsidR="005F7D0F">
              <w:rPr>
                <w:noProof/>
                <w:webHidden/>
              </w:rPr>
              <w:fldChar w:fldCharType="end"/>
            </w:r>
          </w:hyperlink>
        </w:p>
        <w:p w14:paraId="4DBD3B12" w14:textId="295ACDE6" w:rsidR="005676B7" w:rsidRDefault="005676B7">
          <w:r>
            <w:rPr>
              <w:b/>
              <w:bCs/>
            </w:rPr>
            <w:fldChar w:fldCharType="end"/>
          </w:r>
        </w:p>
      </w:sdtContent>
    </w:sdt>
    <w:p w14:paraId="6F8FF349" w14:textId="77777777" w:rsidR="005676B7" w:rsidRDefault="005676B7"/>
    <w:p w14:paraId="007517E2" w14:textId="77777777" w:rsidR="005676B7" w:rsidRDefault="005676B7" w:rsidP="005676B7">
      <w:pPr>
        <w:pStyle w:val="Heading1"/>
      </w:pPr>
      <w:bookmarkStart w:id="1" w:name="_Toc10457962"/>
      <w:proofErr w:type="spellStart"/>
      <w:r>
        <w:t>Tausta</w:t>
      </w:r>
      <w:bookmarkEnd w:id="1"/>
      <w:proofErr w:type="spellEnd"/>
    </w:p>
    <w:p w14:paraId="2721DCFE" w14:textId="77777777" w:rsidR="005676B7" w:rsidRPr="005676B7" w:rsidRDefault="005676B7" w:rsidP="005676B7">
      <w:pPr>
        <w:rPr>
          <w:lang w:val="fi-FI"/>
        </w:rPr>
      </w:pPr>
      <w:r>
        <w:rPr>
          <w:lang w:val="fi-FI"/>
        </w:rPr>
        <w:t>Tarkoituksena on tehdä 2D</w:t>
      </w:r>
      <w:r w:rsidRPr="005676B7">
        <w:rPr>
          <w:lang w:val="fi-FI"/>
        </w:rPr>
        <w:t xml:space="preserve"> pikseli tasohyppelypeli, jossa liikut ritarilla </w:t>
      </w:r>
      <w:r>
        <w:rPr>
          <w:lang w:val="fi-FI"/>
        </w:rPr>
        <w:t>aavikkoisella kentällä esteiden lävitse maaliin saakka</w:t>
      </w:r>
    </w:p>
    <w:p w14:paraId="5927D656" w14:textId="77777777" w:rsidR="005676B7" w:rsidRDefault="005676B7" w:rsidP="005676B7">
      <w:pPr>
        <w:pStyle w:val="Heading1"/>
      </w:pPr>
      <w:bookmarkStart w:id="2" w:name="_Toc10457963"/>
      <w:proofErr w:type="spellStart"/>
      <w:r>
        <w:t>Projektin</w:t>
      </w:r>
      <w:proofErr w:type="spellEnd"/>
      <w:r>
        <w:t xml:space="preserve"> </w:t>
      </w:r>
      <w:proofErr w:type="spellStart"/>
      <w:r>
        <w:t>tehtävä</w:t>
      </w:r>
      <w:bookmarkEnd w:id="2"/>
      <w:proofErr w:type="spellEnd"/>
    </w:p>
    <w:p w14:paraId="68569352" w14:textId="77777777" w:rsidR="005676B7" w:rsidRPr="005676B7" w:rsidRDefault="005676B7" w:rsidP="005676B7">
      <w:pPr>
        <w:rPr>
          <w:lang w:val="fi-FI"/>
        </w:rPr>
      </w:pPr>
      <w:r w:rsidRPr="005676B7">
        <w:rPr>
          <w:lang w:val="fi-FI"/>
        </w:rPr>
        <w:t xml:space="preserve">Tehtäväni on luoda 2D pikseli peli käyttäen “Aseprite” ja “Unity” sovelluksia. </w:t>
      </w:r>
      <w:r>
        <w:rPr>
          <w:lang w:val="fi-FI"/>
        </w:rPr>
        <w:t>Aseprtitellä teen hahmon, esteet, taustan ja pelin alustat ja sitten Unityllä yhdistän ja koodaan nämä peliksi</w:t>
      </w:r>
    </w:p>
    <w:p w14:paraId="5C5E8C80" w14:textId="77777777" w:rsidR="005676B7" w:rsidRDefault="005676B7" w:rsidP="005676B7">
      <w:pPr>
        <w:pStyle w:val="Heading1"/>
      </w:pPr>
      <w:bookmarkStart w:id="3" w:name="_Toc10457964"/>
      <w:proofErr w:type="spellStart"/>
      <w:r>
        <w:t>Tulostavoitteet</w:t>
      </w:r>
      <w:bookmarkEnd w:id="3"/>
      <w:proofErr w:type="spellEnd"/>
    </w:p>
    <w:p w14:paraId="3240F0EE" w14:textId="77777777" w:rsidR="005676B7" w:rsidRPr="005676B7" w:rsidRDefault="005676B7" w:rsidP="005676B7">
      <w:pPr>
        <w:rPr>
          <w:lang w:val="fi-FI"/>
        </w:rPr>
      </w:pPr>
      <w:r w:rsidRPr="005676B7">
        <w:rPr>
          <w:lang w:val="fi-FI"/>
        </w:rPr>
        <w:t>Tavoitteena on saada tehtyä ainakin joksenkuten toimiva peli</w:t>
      </w:r>
    </w:p>
    <w:p w14:paraId="0067998E" w14:textId="77777777" w:rsidR="005676B7" w:rsidRDefault="005676B7" w:rsidP="005676B7">
      <w:pPr>
        <w:pStyle w:val="Heading1"/>
      </w:pPr>
      <w:bookmarkStart w:id="4" w:name="_Toc10457965"/>
      <w:proofErr w:type="spellStart"/>
      <w:r>
        <w:t>Rajaus</w:t>
      </w:r>
      <w:bookmarkEnd w:id="4"/>
      <w:proofErr w:type="spellEnd"/>
    </w:p>
    <w:p w14:paraId="217A8DD1" w14:textId="2BF0F447" w:rsidR="005676B7" w:rsidRPr="005676B7" w:rsidRDefault="005676B7" w:rsidP="005676B7">
      <w:pPr>
        <w:rPr>
          <w:lang w:val="fi-FI"/>
        </w:rPr>
      </w:pPr>
      <w:r w:rsidRPr="005676B7">
        <w:rPr>
          <w:lang w:val="fi-FI"/>
        </w:rPr>
        <w:t>Projekti on</w:t>
      </w:r>
      <w:r w:rsidR="00DE0053">
        <w:rPr>
          <w:lang w:val="fi-FI"/>
        </w:rPr>
        <w:t xml:space="preserve"> </w:t>
      </w:r>
      <w:r>
        <w:rPr>
          <w:lang w:val="fi-FI"/>
        </w:rPr>
        <w:t>yksityinen</w:t>
      </w:r>
    </w:p>
    <w:p w14:paraId="759F4B5D" w14:textId="77777777" w:rsidR="005676B7" w:rsidRDefault="005676B7" w:rsidP="005676B7">
      <w:pPr>
        <w:pStyle w:val="Heading1"/>
      </w:pPr>
      <w:bookmarkStart w:id="5" w:name="_Toc10457966"/>
      <w:proofErr w:type="spellStart"/>
      <w:r>
        <w:lastRenderedPageBreak/>
        <w:t>Ympäristö</w:t>
      </w:r>
      <w:bookmarkEnd w:id="5"/>
      <w:proofErr w:type="spellEnd"/>
    </w:p>
    <w:p w14:paraId="7B1B1F19" w14:textId="0A666EDC" w:rsidR="00AB60CD" w:rsidRDefault="00AB60CD" w:rsidP="00AB60CD">
      <w:proofErr w:type="spellStart"/>
      <w:r>
        <w:t>Kaikenlaiset</w:t>
      </w:r>
      <w:proofErr w:type="spellEnd"/>
      <w:r>
        <w:t xml:space="preserve"> </w:t>
      </w:r>
      <w:proofErr w:type="spellStart"/>
      <w:r>
        <w:t>pelaajat</w:t>
      </w:r>
      <w:proofErr w:type="spellEnd"/>
    </w:p>
    <w:p w14:paraId="16B7A5BF" w14:textId="09F38949" w:rsidR="000B7815" w:rsidRPr="00AB60CD" w:rsidRDefault="000B7815" w:rsidP="00AB60CD">
      <w:r>
        <w:object w:dxaOrig="8430" w:dyaOrig="6225" w14:anchorId="1C01BE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5pt;height:311.25pt" o:ole="">
            <v:imagedata r:id="rId6" o:title=""/>
          </v:shape>
          <o:OLEObject Type="Embed" ProgID="Visio.Drawing.15" ShapeID="_x0000_i1025" DrawAspect="Content" ObjectID="_1621713747" r:id="rId7"/>
        </w:object>
      </w:r>
    </w:p>
    <w:p w14:paraId="755CC185" w14:textId="77777777" w:rsidR="008E796F" w:rsidRDefault="008E796F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highlight w:val="lightGray"/>
        </w:rPr>
      </w:pPr>
      <w:bookmarkStart w:id="6" w:name="_Toc10457967"/>
      <w:r>
        <w:rPr>
          <w:highlight w:val="lightGray"/>
        </w:rPr>
        <w:br w:type="page"/>
      </w:r>
    </w:p>
    <w:p w14:paraId="5A850D13" w14:textId="79E8DC6A" w:rsidR="005676B7" w:rsidRDefault="005676B7" w:rsidP="008E796F">
      <w:pPr>
        <w:pStyle w:val="Heading1"/>
        <w:numPr>
          <w:ilvl w:val="0"/>
          <w:numId w:val="0"/>
        </w:numPr>
      </w:pPr>
      <w:proofErr w:type="spellStart"/>
      <w:r>
        <w:lastRenderedPageBreak/>
        <w:t>Työvaiheet</w:t>
      </w:r>
      <w:bookmarkEnd w:id="6"/>
      <w:proofErr w:type="spellEnd"/>
    </w:p>
    <w:p w14:paraId="3D5369A5" w14:textId="77777777" w:rsidR="00D93738" w:rsidRDefault="00D93738" w:rsidP="00D93738">
      <w:proofErr w:type="spellStart"/>
      <w:r>
        <w:t>Projektin</w:t>
      </w:r>
      <w:proofErr w:type="spellEnd"/>
      <w:r>
        <w:t xml:space="preserve"> </w:t>
      </w:r>
      <w:proofErr w:type="spellStart"/>
      <w:r>
        <w:t>aloitus</w:t>
      </w:r>
      <w:proofErr w:type="spellEnd"/>
      <w:r>
        <w:t xml:space="preserve"> 3.6</w:t>
      </w:r>
    </w:p>
    <w:p w14:paraId="4408AD51" w14:textId="77777777" w:rsidR="00D93738" w:rsidRDefault="00D93738" w:rsidP="00D93738">
      <w:proofErr w:type="spellStart"/>
      <w:r>
        <w:t>Suunnittelu</w:t>
      </w:r>
      <w:proofErr w:type="spellEnd"/>
      <w:r>
        <w:t xml:space="preserve"> 3.6 – 7.6</w:t>
      </w:r>
    </w:p>
    <w:p w14:paraId="1BEDD61E" w14:textId="77777777" w:rsidR="00D93738" w:rsidRDefault="00D93738" w:rsidP="00D93738">
      <w:proofErr w:type="spellStart"/>
      <w:r>
        <w:t>Pelispeksin</w:t>
      </w:r>
      <w:proofErr w:type="spellEnd"/>
      <w:r>
        <w:t xml:space="preserve"> </w:t>
      </w:r>
      <w:proofErr w:type="spellStart"/>
      <w:r>
        <w:t>toteutus</w:t>
      </w:r>
      <w:proofErr w:type="spellEnd"/>
      <w:r>
        <w:t xml:space="preserve"> 12.6 </w:t>
      </w:r>
      <w:proofErr w:type="spellStart"/>
      <w:r>
        <w:t>menneessä</w:t>
      </w:r>
      <w:proofErr w:type="spellEnd"/>
    </w:p>
    <w:p w14:paraId="0E3C00A3" w14:textId="77777777" w:rsidR="00D93738" w:rsidRDefault="00D93738" w:rsidP="00D93738">
      <w:proofErr w:type="spellStart"/>
      <w:r>
        <w:t>Toteutus</w:t>
      </w:r>
      <w:proofErr w:type="spellEnd"/>
    </w:p>
    <w:p w14:paraId="2EF1287C" w14:textId="17EC5F58" w:rsidR="00D93738" w:rsidRDefault="00D93738" w:rsidP="00D93738">
      <w:r>
        <w:tab/>
      </w:r>
      <w:proofErr w:type="spellStart"/>
      <w:r w:rsidR="00827863">
        <w:t>Tärkeysjärjestys</w:t>
      </w:r>
      <w:proofErr w:type="spellEnd"/>
    </w:p>
    <w:p w14:paraId="74AAEA85" w14:textId="666F4D77" w:rsidR="00D93738" w:rsidRDefault="00827863" w:rsidP="00D93738">
      <w:pPr>
        <w:pStyle w:val="ListParagraph"/>
        <w:numPr>
          <w:ilvl w:val="0"/>
          <w:numId w:val="2"/>
        </w:numPr>
      </w:pPr>
      <w:proofErr w:type="spellStart"/>
      <w:r>
        <w:t>Hahmo</w:t>
      </w:r>
      <w:proofErr w:type="spellEnd"/>
      <w:r w:rsidR="00D93738">
        <w:t xml:space="preserve"> </w:t>
      </w:r>
      <w:r>
        <w:t>4</w:t>
      </w:r>
      <w:r w:rsidR="00D93738">
        <w:t>h</w:t>
      </w:r>
    </w:p>
    <w:p w14:paraId="5BF3E979" w14:textId="122BCC87" w:rsidR="00D93738" w:rsidRDefault="00827863" w:rsidP="00D93738">
      <w:pPr>
        <w:pStyle w:val="ListParagraph"/>
        <w:numPr>
          <w:ilvl w:val="0"/>
          <w:numId w:val="2"/>
        </w:numPr>
      </w:pPr>
      <w:proofErr w:type="spellStart"/>
      <w:r>
        <w:t>Alustat</w:t>
      </w:r>
      <w:proofErr w:type="spellEnd"/>
      <w:r w:rsidR="00D93738">
        <w:t xml:space="preserve"> </w:t>
      </w:r>
      <w:r>
        <w:t>5</w:t>
      </w:r>
      <w:r w:rsidR="00D93738">
        <w:t>h</w:t>
      </w:r>
    </w:p>
    <w:p w14:paraId="3750BC38" w14:textId="3EC62256" w:rsidR="00D93738" w:rsidRDefault="00827863" w:rsidP="00D93738">
      <w:pPr>
        <w:pStyle w:val="ListParagraph"/>
        <w:numPr>
          <w:ilvl w:val="0"/>
          <w:numId w:val="2"/>
        </w:numPr>
      </w:pPr>
      <w:proofErr w:type="spellStart"/>
      <w:r>
        <w:t>Liikkuminen</w:t>
      </w:r>
      <w:proofErr w:type="spellEnd"/>
      <w:r w:rsidR="00D93738">
        <w:t xml:space="preserve"> 4h</w:t>
      </w:r>
    </w:p>
    <w:p w14:paraId="6F31FB3B" w14:textId="04E30539" w:rsidR="00827863" w:rsidRDefault="00827863" w:rsidP="00D93738">
      <w:pPr>
        <w:pStyle w:val="ListParagraph"/>
        <w:numPr>
          <w:ilvl w:val="0"/>
          <w:numId w:val="2"/>
        </w:numPr>
      </w:pPr>
      <w:proofErr w:type="spellStart"/>
      <w:r>
        <w:t>Esteet</w:t>
      </w:r>
      <w:proofErr w:type="spellEnd"/>
      <w:r>
        <w:t xml:space="preserve"> 3h</w:t>
      </w:r>
    </w:p>
    <w:p w14:paraId="2F519473" w14:textId="19D645F8" w:rsidR="00D93738" w:rsidRDefault="00827863" w:rsidP="00D93738">
      <w:pPr>
        <w:pStyle w:val="ListParagraph"/>
        <w:numPr>
          <w:ilvl w:val="0"/>
          <w:numId w:val="2"/>
        </w:numPr>
      </w:pPr>
      <w:proofErr w:type="spellStart"/>
      <w:r>
        <w:t>Tausta</w:t>
      </w:r>
      <w:proofErr w:type="spellEnd"/>
      <w:r>
        <w:t xml:space="preserve"> 10</w:t>
      </w:r>
      <w:r w:rsidR="00D93738">
        <w:t>h</w:t>
      </w:r>
    </w:p>
    <w:p w14:paraId="67B8CD07" w14:textId="6AF32AC3" w:rsidR="00D93738" w:rsidRDefault="00827863" w:rsidP="00D93738">
      <w:pPr>
        <w:pStyle w:val="ListParagraph"/>
        <w:numPr>
          <w:ilvl w:val="0"/>
          <w:numId w:val="2"/>
        </w:numPr>
      </w:pPr>
      <w:proofErr w:type="spellStart"/>
      <w:r>
        <w:t>Animaatio</w:t>
      </w:r>
      <w:proofErr w:type="spellEnd"/>
      <w:r>
        <w:t xml:space="preserve"> 5</w:t>
      </w:r>
      <w:r w:rsidR="00D93738">
        <w:t>h</w:t>
      </w:r>
    </w:p>
    <w:p w14:paraId="27958BFF" w14:textId="144C0BF7" w:rsidR="00D93738" w:rsidRDefault="00D93738" w:rsidP="00D93738">
      <w:pPr>
        <w:pStyle w:val="ListParagraph"/>
        <w:numPr>
          <w:ilvl w:val="0"/>
          <w:numId w:val="3"/>
        </w:numPr>
        <w:rPr>
          <w:lang w:val="fi-FI"/>
        </w:rPr>
      </w:pPr>
      <w:r>
        <w:rPr>
          <w:lang w:val="fi-FI"/>
        </w:rPr>
        <w:t xml:space="preserve">Mahdolliset kerättävät </w:t>
      </w:r>
      <w:r w:rsidR="00827863">
        <w:rPr>
          <w:lang w:val="fi-FI"/>
        </w:rPr>
        <w:t>3</w:t>
      </w:r>
      <w:r>
        <w:rPr>
          <w:lang w:val="fi-FI"/>
        </w:rPr>
        <w:t>h</w:t>
      </w:r>
    </w:p>
    <w:p w14:paraId="4473B54F" w14:textId="0194C022" w:rsidR="00827863" w:rsidRDefault="00827863" w:rsidP="00D93738">
      <w:pPr>
        <w:pStyle w:val="ListParagraph"/>
        <w:numPr>
          <w:ilvl w:val="0"/>
          <w:numId w:val="3"/>
        </w:numPr>
        <w:rPr>
          <w:lang w:val="fi-FI"/>
        </w:rPr>
      </w:pPr>
      <w:r>
        <w:rPr>
          <w:lang w:val="fi-FI"/>
        </w:rPr>
        <w:t>Mahdollinen musiikki 5h</w:t>
      </w:r>
    </w:p>
    <w:p w14:paraId="01A18E8E" w14:textId="1FBA9068" w:rsidR="00DE452D" w:rsidRPr="00DE452D" w:rsidRDefault="00DE452D" w:rsidP="00DE452D">
      <w:pPr>
        <w:rPr>
          <w:lang w:val="fi-FI"/>
        </w:rPr>
      </w:pPr>
      <w:r>
        <w:object w:dxaOrig="14281" w:dyaOrig="8671" w14:anchorId="2FE0685C">
          <v:shape id="_x0000_i1026" type="#_x0000_t75" style="width:468pt;height:284.25pt" o:ole="">
            <v:imagedata r:id="rId8" o:title=""/>
          </v:shape>
          <o:OLEObject Type="Embed" ProgID="Visio.Drawing.15" ShapeID="_x0000_i1026" DrawAspect="Content" ObjectID="_1621713748" r:id="rId9"/>
        </w:object>
      </w:r>
    </w:p>
    <w:p w14:paraId="2F288EBA" w14:textId="77777777" w:rsidR="005676B7" w:rsidRPr="00D93738" w:rsidRDefault="005676B7" w:rsidP="005676B7">
      <w:pPr>
        <w:pStyle w:val="Heading1"/>
        <w:rPr>
          <w:lang w:val="fi-FI"/>
        </w:rPr>
      </w:pPr>
      <w:bookmarkStart w:id="7" w:name="_Toc10457968"/>
      <w:r w:rsidRPr="00D93738">
        <w:rPr>
          <w:lang w:val="fi-FI"/>
        </w:rPr>
        <w:lastRenderedPageBreak/>
        <w:t>Osatehtävät ja aikataulu</w:t>
      </w:r>
      <w:bookmarkEnd w:id="7"/>
    </w:p>
    <w:p w14:paraId="41F84E49" w14:textId="0579D803" w:rsidR="00AB60CD" w:rsidRPr="00D93738" w:rsidRDefault="00D6339B" w:rsidP="00AB60CD">
      <w:pPr>
        <w:rPr>
          <w:lang w:val="fi-FI"/>
        </w:rPr>
      </w:pPr>
      <w:r>
        <w:rPr>
          <w:noProof/>
        </w:rPr>
        <w:drawing>
          <wp:inline distT="0" distB="0" distL="0" distR="0" wp14:anchorId="2E60A2EA" wp14:editId="4C56AAD9">
            <wp:extent cx="3324225" cy="34671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24225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8" w:name="_GoBack"/>
      <w:bookmarkEnd w:id="8"/>
    </w:p>
    <w:p w14:paraId="6DE022C1" w14:textId="77777777" w:rsidR="005676B7" w:rsidRPr="00D93738" w:rsidRDefault="005676B7" w:rsidP="005676B7">
      <w:pPr>
        <w:pStyle w:val="Heading1"/>
        <w:rPr>
          <w:lang w:val="fi-FI"/>
        </w:rPr>
      </w:pPr>
      <w:bookmarkStart w:id="9" w:name="_Toc10457969"/>
      <w:r w:rsidRPr="00D93738">
        <w:rPr>
          <w:lang w:val="fi-FI"/>
        </w:rPr>
        <w:t>Henkilöresurssit ja projektin organisaatio</w:t>
      </w:r>
      <w:bookmarkEnd w:id="9"/>
    </w:p>
    <w:p w14:paraId="4AA236F4" w14:textId="77777777" w:rsidR="00AB60CD" w:rsidRPr="00D93738" w:rsidRDefault="00D93738" w:rsidP="00AB60CD">
      <w:pPr>
        <w:rPr>
          <w:lang w:val="fi-FI"/>
        </w:rPr>
      </w:pPr>
      <w:r>
        <w:rPr>
          <w:lang w:val="fi-FI"/>
        </w:rPr>
        <w:t>Yhden hengen projekti tekijä Sam Lindfors</w:t>
      </w:r>
    </w:p>
    <w:p w14:paraId="4C231DC2" w14:textId="77777777" w:rsidR="005676B7" w:rsidRPr="00D93738" w:rsidRDefault="005676B7" w:rsidP="005676B7">
      <w:pPr>
        <w:pStyle w:val="Heading1"/>
        <w:rPr>
          <w:lang w:val="fi-FI"/>
        </w:rPr>
      </w:pPr>
      <w:bookmarkStart w:id="10" w:name="_Toc10457970"/>
      <w:r w:rsidRPr="00D93738">
        <w:rPr>
          <w:lang w:val="fi-FI"/>
        </w:rPr>
        <w:t>Kustannukset</w:t>
      </w:r>
      <w:bookmarkEnd w:id="10"/>
    </w:p>
    <w:p w14:paraId="7A3983A0" w14:textId="77777777" w:rsidR="00AB60CD" w:rsidRPr="00AB60CD" w:rsidRDefault="00AB60CD" w:rsidP="00AB60CD">
      <w:pPr>
        <w:rPr>
          <w:lang w:val="fi-FI"/>
        </w:rPr>
      </w:pPr>
      <w:r w:rsidRPr="00AB60CD">
        <w:rPr>
          <w:lang w:val="fi-FI"/>
        </w:rPr>
        <w:t>Kustannukset ovat 15€, koska ostan pixelart sovelluksen “Aseprite”.</w:t>
      </w:r>
    </w:p>
    <w:p w14:paraId="0B7B7D66" w14:textId="77777777" w:rsidR="005676B7" w:rsidRDefault="005676B7" w:rsidP="005676B7">
      <w:pPr>
        <w:pStyle w:val="Heading1"/>
      </w:pPr>
      <w:bookmarkStart w:id="11" w:name="_Toc10457971"/>
      <w:proofErr w:type="spellStart"/>
      <w:r>
        <w:t>Työmenetelmät</w:t>
      </w:r>
      <w:proofErr w:type="spellEnd"/>
      <w:r>
        <w:t xml:space="preserve">, </w:t>
      </w:r>
      <w:proofErr w:type="spellStart"/>
      <w:r>
        <w:t>kuvaaminen</w:t>
      </w:r>
      <w:proofErr w:type="spellEnd"/>
      <w:r>
        <w:t xml:space="preserve"> ja </w:t>
      </w:r>
      <w:proofErr w:type="spellStart"/>
      <w:r>
        <w:t>tiedottaminen</w:t>
      </w:r>
      <w:bookmarkEnd w:id="11"/>
      <w:proofErr w:type="spellEnd"/>
    </w:p>
    <w:p w14:paraId="1B8677AA" w14:textId="77777777" w:rsidR="00603AC2" w:rsidRPr="00603AC2" w:rsidRDefault="00603AC2" w:rsidP="00603AC2">
      <w:pPr>
        <w:rPr>
          <w:lang w:val="fi-FI"/>
        </w:rPr>
      </w:pPr>
      <w:r w:rsidRPr="00603AC2">
        <w:rPr>
          <w:lang w:val="fi-FI"/>
        </w:rPr>
        <w:t>Käytettävät ohjelmat: Unity 2D ja Aseprite</w:t>
      </w:r>
    </w:p>
    <w:p w14:paraId="10A984C9" w14:textId="77777777" w:rsidR="00603AC2" w:rsidRPr="00603AC2" w:rsidRDefault="00603AC2" w:rsidP="00603AC2">
      <w:pPr>
        <w:rPr>
          <w:lang w:val="fi-FI"/>
        </w:rPr>
      </w:pPr>
      <w:r>
        <w:rPr>
          <w:lang w:val="fi-FI"/>
        </w:rPr>
        <w:t>Dokumentit: Word, Excel, Visio</w:t>
      </w:r>
    </w:p>
    <w:p w14:paraId="5257C632" w14:textId="77777777" w:rsidR="005676B7" w:rsidRDefault="005676B7" w:rsidP="005676B7">
      <w:pPr>
        <w:pStyle w:val="Heading1"/>
      </w:pPr>
      <w:bookmarkStart w:id="12" w:name="_Toc10457972"/>
      <w:proofErr w:type="spellStart"/>
      <w:r>
        <w:t>Riskit</w:t>
      </w:r>
      <w:proofErr w:type="spellEnd"/>
      <w:r>
        <w:t xml:space="preserve"> </w:t>
      </w:r>
      <w:proofErr w:type="spellStart"/>
      <w:r>
        <w:t>sekä</w:t>
      </w:r>
      <w:proofErr w:type="spellEnd"/>
      <w:r>
        <w:t xml:space="preserve"> </w:t>
      </w:r>
      <w:proofErr w:type="spellStart"/>
      <w:r>
        <w:t>keskeyttämiskriteerit</w:t>
      </w:r>
      <w:bookmarkEnd w:id="12"/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5F7D0F" w14:paraId="25A40F43" w14:textId="77777777" w:rsidTr="005F7D0F">
        <w:tc>
          <w:tcPr>
            <w:tcW w:w="1870" w:type="dxa"/>
          </w:tcPr>
          <w:p w14:paraId="2DE5A956" w14:textId="42AA718E" w:rsidR="005F7D0F" w:rsidRDefault="005F7D0F">
            <w:proofErr w:type="spellStart"/>
            <w:r>
              <w:t>Riskit</w:t>
            </w:r>
            <w:proofErr w:type="spellEnd"/>
          </w:p>
        </w:tc>
        <w:tc>
          <w:tcPr>
            <w:tcW w:w="1870" w:type="dxa"/>
          </w:tcPr>
          <w:p w14:paraId="5E9E24A1" w14:textId="61663397" w:rsidR="005F7D0F" w:rsidRDefault="005F7D0F">
            <w:proofErr w:type="spellStart"/>
            <w:r>
              <w:t>Vakavuus</w:t>
            </w:r>
            <w:proofErr w:type="spellEnd"/>
          </w:p>
        </w:tc>
        <w:tc>
          <w:tcPr>
            <w:tcW w:w="1870" w:type="dxa"/>
          </w:tcPr>
          <w:p w14:paraId="73F00CE7" w14:textId="5388C1BE" w:rsidR="005F7D0F" w:rsidRDefault="005F7D0F">
            <w:proofErr w:type="spellStart"/>
            <w:r>
              <w:t>Todennäköisyys</w:t>
            </w:r>
            <w:proofErr w:type="spellEnd"/>
          </w:p>
        </w:tc>
        <w:tc>
          <w:tcPr>
            <w:tcW w:w="1870" w:type="dxa"/>
          </w:tcPr>
          <w:p w14:paraId="5B2BE0A5" w14:textId="39F22097" w:rsidR="005F7D0F" w:rsidRDefault="005F7D0F">
            <w:proofErr w:type="spellStart"/>
            <w:r>
              <w:t>Miten</w:t>
            </w:r>
            <w:proofErr w:type="spellEnd"/>
            <w:r>
              <w:t xml:space="preserve"> </w:t>
            </w:r>
            <w:proofErr w:type="spellStart"/>
            <w:r>
              <w:t>välttää</w:t>
            </w:r>
            <w:proofErr w:type="spellEnd"/>
          </w:p>
        </w:tc>
        <w:tc>
          <w:tcPr>
            <w:tcW w:w="1870" w:type="dxa"/>
          </w:tcPr>
          <w:p w14:paraId="3D55F4FB" w14:textId="171CBD85" w:rsidR="005F7D0F" w:rsidRDefault="005F7D0F">
            <w:proofErr w:type="spellStart"/>
            <w:r>
              <w:t>Miten</w:t>
            </w:r>
            <w:proofErr w:type="spellEnd"/>
            <w:r>
              <w:t xml:space="preserve"> </w:t>
            </w:r>
            <w:proofErr w:type="spellStart"/>
            <w:r>
              <w:t>selviytyä</w:t>
            </w:r>
            <w:proofErr w:type="spellEnd"/>
            <w:r>
              <w:t xml:space="preserve"> </w:t>
            </w:r>
            <w:proofErr w:type="spellStart"/>
            <w:r>
              <w:t>riskin</w:t>
            </w:r>
            <w:proofErr w:type="spellEnd"/>
            <w:r>
              <w:t xml:space="preserve"> </w:t>
            </w:r>
            <w:proofErr w:type="spellStart"/>
            <w:r>
              <w:t>toteutuessa</w:t>
            </w:r>
            <w:proofErr w:type="spellEnd"/>
          </w:p>
        </w:tc>
      </w:tr>
      <w:tr w:rsidR="005F7D0F" w14:paraId="0532B396" w14:textId="77777777" w:rsidTr="005F7D0F">
        <w:tc>
          <w:tcPr>
            <w:tcW w:w="1870" w:type="dxa"/>
          </w:tcPr>
          <w:p w14:paraId="21EA3B28" w14:textId="3561DC11" w:rsidR="005F7D0F" w:rsidRDefault="005F7D0F">
            <w:proofErr w:type="spellStart"/>
            <w:r>
              <w:t>Sairastuminen</w:t>
            </w:r>
            <w:proofErr w:type="spellEnd"/>
          </w:p>
        </w:tc>
        <w:tc>
          <w:tcPr>
            <w:tcW w:w="1870" w:type="dxa"/>
          </w:tcPr>
          <w:p w14:paraId="31EC41C0" w14:textId="3DB8B07A" w:rsidR="005F7D0F" w:rsidRDefault="005F7D0F">
            <w:r>
              <w:t>2</w:t>
            </w:r>
          </w:p>
        </w:tc>
        <w:tc>
          <w:tcPr>
            <w:tcW w:w="1870" w:type="dxa"/>
          </w:tcPr>
          <w:p w14:paraId="4FA342E2" w14:textId="71571C1F" w:rsidR="005F7D0F" w:rsidRDefault="005F7D0F">
            <w:r>
              <w:t>1</w:t>
            </w:r>
          </w:p>
        </w:tc>
        <w:tc>
          <w:tcPr>
            <w:tcW w:w="1870" w:type="dxa"/>
          </w:tcPr>
          <w:p w14:paraId="4549B3AA" w14:textId="32B3556E" w:rsidR="005F7D0F" w:rsidRDefault="005F7D0F">
            <w:proofErr w:type="spellStart"/>
            <w:r>
              <w:t>Vältä</w:t>
            </w:r>
            <w:proofErr w:type="spellEnd"/>
            <w:r>
              <w:t xml:space="preserve"> </w:t>
            </w:r>
            <w:proofErr w:type="spellStart"/>
            <w:r>
              <w:t>sairautumista</w:t>
            </w:r>
            <w:proofErr w:type="spellEnd"/>
          </w:p>
        </w:tc>
        <w:tc>
          <w:tcPr>
            <w:tcW w:w="1870" w:type="dxa"/>
          </w:tcPr>
          <w:p w14:paraId="377E5940" w14:textId="31F8E5CD" w:rsidR="005F7D0F" w:rsidRDefault="005F7D0F">
            <w:proofErr w:type="spellStart"/>
            <w:r>
              <w:t>Tekemällä</w:t>
            </w:r>
            <w:proofErr w:type="spellEnd"/>
            <w:r>
              <w:t xml:space="preserve"> </w:t>
            </w:r>
            <w:proofErr w:type="spellStart"/>
            <w:r>
              <w:t>hommat</w:t>
            </w:r>
            <w:proofErr w:type="spellEnd"/>
            <w:r>
              <w:t xml:space="preserve"> </w:t>
            </w:r>
            <w:proofErr w:type="spellStart"/>
            <w:r>
              <w:t>kotona</w:t>
            </w:r>
            <w:proofErr w:type="spellEnd"/>
          </w:p>
        </w:tc>
      </w:tr>
      <w:tr w:rsidR="005F7D0F" w:rsidRPr="005F7D0F" w14:paraId="6BA8AA57" w14:textId="77777777" w:rsidTr="005F7D0F">
        <w:tc>
          <w:tcPr>
            <w:tcW w:w="1870" w:type="dxa"/>
          </w:tcPr>
          <w:p w14:paraId="052031FA" w14:textId="38972105" w:rsidR="005F7D0F" w:rsidRDefault="005F7D0F">
            <w:proofErr w:type="spellStart"/>
            <w:r>
              <w:t>Tiedostojen</w:t>
            </w:r>
            <w:proofErr w:type="spellEnd"/>
            <w:r>
              <w:t xml:space="preserve"> </w:t>
            </w:r>
            <w:proofErr w:type="spellStart"/>
            <w:r>
              <w:t>katoamine</w:t>
            </w:r>
            <w:r w:rsidR="00DE3828">
              <w:t>n</w:t>
            </w:r>
            <w:proofErr w:type="spellEnd"/>
          </w:p>
        </w:tc>
        <w:tc>
          <w:tcPr>
            <w:tcW w:w="1870" w:type="dxa"/>
          </w:tcPr>
          <w:p w14:paraId="3F29E4F0" w14:textId="06A0FF3A" w:rsidR="005F7D0F" w:rsidRDefault="005F7D0F">
            <w:r>
              <w:t>4</w:t>
            </w:r>
          </w:p>
        </w:tc>
        <w:tc>
          <w:tcPr>
            <w:tcW w:w="1870" w:type="dxa"/>
          </w:tcPr>
          <w:p w14:paraId="4540AFF7" w14:textId="696C07B2" w:rsidR="005F7D0F" w:rsidRDefault="005F7D0F">
            <w:r>
              <w:t>2</w:t>
            </w:r>
          </w:p>
        </w:tc>
        <w:tc>
          <w:tcPr>
            <w:tcW w:w="1870" w:type="dxa"/>
          </w:tcPr>
          <w:p w14:paraId="5DAB7C55" w14:textId="1C1C6A34" w:rsidR="005F7D0F" w:rsidRPr="005F7D0F" w:rsidRDefault="005F7D0F">
            <w:pPr>
              <w:rPr>
                <w:lang w:val="fi-FI"/>
              </w:rPr>
            </w:pPr>
            <w:r w:rsidRPr="005F7D0F">
              <w:rPr>
                <w:lang w:val="fi-FI"/>
              </w:rPr>
              <w:t>Varmuuskopioi ja tallenna toiseen paikkaan myös</w:t>
            </w:r>
          </w:p>
        </w:tc>
        <w:tc>
          <w:tcPr>
            <w:tcW w:w="1870" w:type="dxa"/>
          </w:tcPr>
          <w:p w14:paraId="16CDAE69" w14:textId="20FD7C36" w:rsidR="005F7D0F" w:rsidRPr="005F7D0F" w:rsidRDefault="005F7D0F">
            <w:pPr>
              <w:rPr>
                <w:lang w:val="fi-FI"/>
              </w:rPr>
            </w:pPr>
            <w:r>
              <w:rPr>
                <w:lang w:val="fi-FI"/>
              </w:rPr>
              <w:t>Tekemällä homman uudestaan</w:t>
            </w:r>
          </w:p>
        </w:tc>
      </w:tr>
    </w:tbl>
    <w:p w14:paraId="0C5B4854" w14:textId="3792DBBD" w:rsidR="005676B7" w:rsidRDefault="005676B7"/>
    <w:p w14:paraId="1804BD60" w14:textId="21077863" w:rsidR="005F7D0F" w:rsidRDefault="005F7D0F" w:rsidP="005F7D0F">
      <w:pPr>
        <w:pStyle w:val="Heading1"/>
      </w:pPr>
      <w:bookmarkStart w:id="13" w:name="_Toc10457973"/>
      <w:proofErr w:type="spellStart"/>
      <w:r>
        <w:lastRenderedPageBreak/>
        <w:t>Laatusuunnittelu</w:t>
      </w:r>
      <w:bookmarkEnd w:id="13"/>
      <w:proofErr w:type="spellEnd"/>
    </w:p>
    <w:p w14:paraId="36A220C4" w14:textId="4F2A875F" w:rsidR="005F7D0F" w:rsidRDefault="005F7D0F" w:rsidP="005F7D0F">
      <w:pPr>
        <w:rPr>
          <w:lang w:val="fi-FI"/>
        </w:rPr>
      </w:pPr>
      <w:r w:rsidRPr="005F7D0F">
        <w:rPr>
          <w:lang w:val="fi-FI"/>
        </w:rPr>
        <w:t xml:space="preserve">Pyrin tekemään tarpeeksi hyvän näköisen ja toimivam 2D tasohyppelypelin </w:t>
      </w:r>
    </w:p>
    <w:p w14:paraId="2D9820D4" w14:textId="7FEF050E" w:rsidR="005F7D0F" w:rsidRDefault="005F7D0F" w:rsidP="005F7D0F">
      <w:pPr>
        <w:pStyle w:val="Heading1"/>
        <w:rPr>
          <w:lang w:val="fi-FI"/>
        </w:rPr>
      </w:pPr>
      <w:bookmarkStart w:id="14" w:name="_Toc10457974"/>
      <w:r>
        <w:rPr>
          <w:lang w:val="fi-FI"/>
        </w:rPr>
        <w:t>Muuta</w:t>
      </w:r>
      <w:bookmarkEnd w:id="14"/>
      <w:r>
        <w:rPr>
          <w:lang w:val="fi-FI"/>
        </w:rPr>
        <w:t xml:space="preserve"> </w:t>
      </w:r>
    </w:p>
    <w:p w14:paraId="0FA1DE14" w14:textId="5BA3938A" w:rsidR="005F7D0F" w:rsidRPr="005F7D0F" w:rsidRDefault="005F7D0F" w:rsidP="005F7D0F">
      <w:pPr>
        <w:rPr>
          <w:lang w:val="fi-FI"/>
        </w:rPr>
      </w:pPr>
      <w:r>
        <w:rPr>
          <w:lang w:val="fi-FI"/>
        </w:rPr>
        <w:t>Tämä on kesäprojekti</w:t>
      </w:r>
    </w:p>
    <w:sectPr w:rsidR="005F7D0F" w:rsidRPr="005F7D0F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8E278D"/>
    <w:multiLevelType w:val="hybridMultilevel"/>
    <w:tmpl w:val="0C021D7E"/>
    <w:lvl w:ilvl="0" w:tplc="040B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25654427"/>
    <w:multiLevelType w:val="hybridMultilevel"/>
    <w:tmpl w:val="895C1972"/>
    <w:lvl w:ilvl="0" w:tplc="040B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76266FD9"/>
    <w:multiLevelType w:val="multilevel"/>
    <w:tmpl w:val="040B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E2015"/>
    <w:rsid w:val="000B7815"/>
    <w:rsid w:val="003E2015"/>
    <w:rsid w:val="005676B7"/>
    <w:rsid w:val="005F7D0F"/>
    <w:rsid w:val="00603AC2"/>
    <w:rsid w:val="00827863"/>
    <w:rsid w:val="008E796F"/>
    <w:rsid w:val="00AB60CD"/>
    <w:rsid w:val="00D6339B"/>
    <w:rsid w:val="00D93738"/>
    <w:rsid w:val="00DE0053"/>
    <w:rsid w:val="00DE3828"/>
    <w:rsid w:val="00DE452D"/>
    <w:rsid w:val="00EB72D8"/>
    <w:rsid w:val="00F74F47"/>
    <w:rsid w:val="00F86030"/>
    <w:rsid w:val="00F87C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51AAC2A3"/>
  <w15:chartTrackingRefBased/>
  <w15:docId w15:val="{377BA7CB-AD9A-4D09-978F-B59266C63D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676B7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676B7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676B7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676B7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676B7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676B7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676B7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676B7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676B7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676B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676B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676B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676B7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676B7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676B7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676B7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676B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676B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Heading">
    <w:name w:val="TOC Heading"/>
    <w:basedOn w:val="Heading1"/>
    <w:next w:val="Normal"/>
    <w:uiPriority w:val="39"/>
    <w:unhideWhenUsed/>
    <w:qFormat/>
    <w:rsid w:val="005676B7"/>
    <w:pPr>
      <w:numPr>
        <w:numId w:val="0"/>
      </w:numPr>
      <w:outlineLvl w:val="9"/>
    </w:pPr>
    <w:rPr>
      <w:lang w:val="fi-FI" w:eastAsia="fi-FI"/>
    </w:rPr>
  </w:style>
  <w:style w:type="paragraph" w:styleId="TOC1">
    <w:name w:val="toc 1"/>
    <w:basedOn w:val="Normal"/>
    <w:next w:val="Normal"/>
    <w:autoRedefine/>
    <w:uiPriority w:val="39"/>
    <w:unhideWhenUsed/>
    <w:rsid w:val="005676B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676B7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D93738"/>
    <w:pPr>
      <w:ind w:left="720"/>
      <w:contextualSpacing/>
    </w:pPr>
  </w:style>
  <w:style w:type="table" w:styleId="TableGrid">
    <w:name w:val="Table Grid"/>
    <w:basedOn w:val="TableNormal"/>
    <w:uiPriority w:val="39"/>
    <w:rsid w:val="005F7D0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DBE123-A85D-46D3-BB02-9AC584246F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407</Words>
  <Characters>2325</Characters>
  <Application>Microsoft Office Word</Application>
  <DocSecurity>0</DocSecurity>
  <Lines>19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</vt:vector>
  </HeadingPairs>
  <TitlesOfParts>
    <vt:vector size="2" baseType="lpstr">
      <vt:lpstr/>
      <vt:lpstr/>
    </vt:vector>
  </TitlesOfParts>
  <Company>Tampereen seudun ammattiopisto</Company>
  <LinksUpToDate>false</LinksUpToDate>
  <CharactersWithSpaces>27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dfors Sam Sebastian</dc:creator>
  <cp:keywords/>
  <dc:description/>
  <cp:lastModifiedBy>Sam Lindfors</cp:lastModifiedBy>
  <cp:revision>2</cp:revision>
  <dcterms:created xsi:type="dcterms:W3CDTF">2019-06-10T20:16:00Z</dcterms:created>
  <dcterms:modified xsi:type="dcterms:W3CDTF">2019-06-10T20:16:00Z</dcterms:modified>
</cp:coreProperties>
</file>